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39C60C4" w14:textId="77777777" w:rsidR="008B1B92" w:rsidRDefault="00000000">
      <w:r>
        <w:rPr>
          <w:noProof/>
          <w:snapToGrid/>
        </w:rPr>
        <w:pict w14:anchorId="23E02CAD">
          <v:shapetype id="_x0000_t202" coordsize="21600,21600" o:spt="202" path="m,l,21600r21600,l21600,xe">
            <v:stroke joinstyle="miter"/>
            <v:path gradientshapeok="t" o:connecttype="rect"/>
          </v:shapetype>
          <v:shape id="Metin Kutusu 2" o:spid="_x0000_s2050" type="#_x0000_t202" style="position:absolute;margin-left:0;margin-top:-.05pt;width:343.25pt;height:20.15pt;z-index:251659264;visibility:visibl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" fillcolor="white [3201]" strokecolor="#bfbfbf [2412]" strokeweight=".5pt">
            <v:textbox>
              <w:txbxContent>
                <w:p w14:paraId="102BECC7" w14:textId="77777777" w:rsidR="008B1B92" w:rsidRDefault="008B1B92" w:rsidP="008B1B92">
                  <w:pPr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ş Akışı Adımları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6A1EAF94">
          <v:shape id="Metin Kutusu 4" o:spid="_x0000_s2051" type="#_x0000_t202" style="position:absolute;margin-left:347.35pt;margin-top:.25pt;width:66.2pt;height:19.55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" fillcolor="white [3201]" strokecolor="#bfbfbf [2412]" strokeweight=".5pt">
            <v:textbox>
              <w:txbxContent>
                <w:p w14:paraId="7DC80C16" w14:textId="77777777" w:rsidR="008B1B92" w:rsidRDefault="008B1B92" w:rsidP="008B1B92"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Sorumlu</w:t>
                  </w:r>
                </w:p>
              </w:txbxContent>
            </v:textbox>
          </v:shape>
        </w:pict>
      </w:r>
      <w:r>
        <w:rPr>
          <w:noProof/>
          <w:snapToGrid/>
        </w:rPr>
        <w:pict w14:anchorId="3642C397">
          <v:shape id="Metin Kutusu 5" o:spid="_x0000_s2052" type="#_x0000_t202" style="position:absolute;margin-left:417.6pt;margin-top:.25pt;width:106.55pt;height:19.5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" fillcolor="white [3201]" strokecolor="#bfbfbf [2412]" strokeweight=".5pt">
            <v:textbox>
              <w:txbxContent>
                <w:p w14:paraId="437A379C" w14:textId="77777777" w:rsidR="008B1B92" w:rsidRDefault="008B1B92" w:rsidP="008B1B92">
                  <w:pPr>
                    <w:ind w:left="-108"/>
                    <w:jc w:val="center"/>
                  </w:pPr>
                  <w:r w:rsidRPr="00122F6C">
                    <w:rPr>
                      <w:rFonts w:ascii="Montserrat" w:hAnsi="Montserrat" w:cs="Arial"/>
                      <w:b/>
                      <w:color w:val="168BB0"/>
                      <w:sz w:val="18"/>
                      <w:szCs w:val="18"/>
                    </w:rPr>
                    <w:t>İlgiliDokümanlar</w:t>
                  </w:r>
                </w:p>
              </w:txbxContent>
            </v:textbox>
          </v:shape>
        </w:pict>
      </w:r>
    </w:p>
    <w:p w14:paraId="61390C9A" w14:textId="77777777" w:rsidR="008B1B92" w:rsidRDefault="00000000">
      <w:r>
        <w:rPr>
          <w:noProof/>
        </w:rPr>
        <w:pict w14:anchorId="3A56573D">
          <v:shape id="Metin Kutusu 7" o:spid="_x0000_s2053" type="#_x0000_t202" style="position:absolute;margin-left:.05pt;margin-top:10.25pt;width:343.25pt;height:623.1pt;z-index:251662336;visibility:visible;mso-wrap-style:non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" fillcolor="white [3201]" strokecolor="#bfbfbf [2412]" strokeweight=".5pt">
            <v:textbox style="mso-fit-shape-to-text:t">
              <w:txbxContent>
                <w:p w14:paraId="14E3465F" w14:textId="77777777" w:rsidR="008B1B92" w:rsidRDefault="00443E39" w:rsidP="008B1B92">
                  <w:pPr>
                    <w:jc w:val="center"/>
                  </w:pPr>
                  <w:r>
                    <w:object w:dxaOrig="8844" w:dyaOrig="17100" w14:anchorId="140A0149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327.75pt;height:579pt">
                        <v:imagedata r:id="rId7" o:title=""/>
                      </v:shape>
                      <o:OLEObject Type="Embed" ProgID="Visio.Drawing.15" ShapeID="_x0000_i1026" DrawAspect="Content" ObjectID="_1784448010" r:id="rId8"/>
                    </w:object>
                  </w:r>
                </w:p>
              </w:txbxContent>
            </v:textbox>
          </v:shape>
        </w:pict>
      </w:r>
      <w:r>
        <w:rPr>
          <w:noProof/>
        </w:rPr>
        <w:pict w14:anchorId="1D5DA1C5">
          <v:shape id="Metin Kutusu 9" o:spid="_x0000_s2054" type="#_x0000_t202" style="position:absolute;margin-left:417.65pt;margin-top:10.85pt;width:106.55pt;height:622.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" fillcolor="white [3201]" strokecolor="#bfbfbf [2412]" strokeweight=".5pt">
            <v:textbox>
              <w:txbxContent>
                <w:p w14:paraId="5EBDC2C5" w14:textId="77777777" w:rsidR="008D3C19" w:rsidRDefault="008D3C19" w:rsidP="008D3C19">
                  <w:pPr>
                    <w:ind w:left="-108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0E5EBFD" w14:textId="77777777" w:rsidR="005E43A9" w:rsidRDefault="005E43A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F9B1C60" w14:textId="77777777" w:rsidR="005E43A9" w:rsidRDefault="005E43A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C9C9C69" w14:textId="77777777" w:rsidR="005E43A9" w:rsidRDefault="005E43A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F296CFF" w14:textId="77777777" w:rsidR="008D3C19" w:rsidRPr="008D3C19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bookmarkStart w:id="0" w:name="_Hlk76548908"/>
                  <w:bookmarkStart w:id="1" w:name="_Hlk76548909"/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tant Açma ve Afiş Asma (Firmalar) Talep Formu</w:t>
                  </w:r>
                </w:p>
                <w:p w14:paraId="13472810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BD8B4D9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39EA3CD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7FEC770" w14:textId="77777777" w:rsidR="008D3C19" w:rsidRP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435F6F8" w14:textId="77777777" w:rsidR="008D3C19" w:rsidRDefault="008D3C19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550556C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5E9D518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Vergi Levhası</w:t>
                  </w:r>
                </w:p>
                <w:p w14:paraId="36A0D0C9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Nüfus Cüzdan Fotokopisi</w:t>
                  </w:r>
                </w:p>
                <w:p w14:paraId="52768B68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atış Yetki Belgesi</w:t>
                  </w:r>
                </w:p>
                <w:p w14:paraId="28CEED33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Ticaret Sicil ve Faaliyet Belgesi</w:t>
                  </w:r>
                </w:p>
                <w:p w14:paraId="256E7DE5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Asılacak Afiş ve Tanıtım Materyalleri</w:t>
                  </w:r>
                </w:p>
                <w:p w14:paraId="1AE06ECB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F0728DB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0B71B7F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BA6AAFB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3FA42D6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2E2FBE9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8E6F044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E9C1347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49C7BEF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24B6474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1598DE3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3A4E57A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8045302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8F15DD3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EA94949" w14:textId="77777777" w:rsidR="003F0A58" w:rsidRPr="00443E39" w:rsidRDefault="00DE429A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bookmarkStart w:id="2" w:name="_Hlk76713504"/>
                  <w:r w:rsidRPr="00443E39"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tant Açma ve Afiş Asma Talep Formu</w:t>
                  </w:r>
                </w:p>
                <w:p w14:paraId="5F6D42FE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DB0036E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4808826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1F3F6F1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7554CEB" w14:textId="77777777" w:rsidR="003F0A58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Banka Dekontu</w:t>
                  </w:r>
                </w:p>
                <w:bookmarkEnd w:id="0"/>
                <w:bookmarkEnd w:id="1"/>
                <w:bookmarkEnd w:id="2"/>
                <w:p w14:paraId="1E74DD9E" w14:textId="77777777" w:rsidR="003F0A58" w:rsidRPr="008D3C19" w:rsidRDefault="003F0A58" w:rsidP="00586B8D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2C13B78B">
          <v:shape id="Metin Kutusu 8" o:spid="_x0000_s2055" type="#_x0000_t202" style="position:absolute;margin-left:347.4pt;margin-top:10.85pt;width:66.2pt;height:622.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" fillcolor="white [3201]" strokecolor="#bfbfbf [2412]" strokeweight=".5pt">
            <v:textbox>
              <w:txbxContent>
                <w:p w14:paraId="724D7F82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2219A89" w14:textId="77777777" w:rsidR="008D3C19" w:rsidRDefault="008D3C19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E323A6E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7F884CC" w14:textId="77777777" w:rsidR="00207768" w:rsidRDefault="0020776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40B633F" w14:textId="77777777" w:rsidR="00207768" w:rsidRDefault="003F0A58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Firma</w:t>
                  </w:r>
                </w:p>
                <w:p w14:paraId="03EB3943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2007CDA" w14:textId="77777777" w:rsidR="008734BB" w:rsidRDefault="008734BB" w:rsidP="008D3C19">
                  <w:pPr>
                    <w:ind w:right="-57"/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7C2BC45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4BD6D53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 Daire Başkanlığı</w:t>
                  </w:r>
                </w:p>
                <w:p w14:paraId="1217BCDB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3B4DDC6" w14:textId="77777777" w:rsidR="008734BB" w:rsidRDefault="008734BB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CACC1F5" w14:textId="77777777" w:rsidR="00207768" w:rsidRDefault="0020776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A99A35A" w14:textId="77777777" w:rsidR="00207768" w:rsidRDefault="0020776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31C9B40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B7C9AC5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64A846E" w14:textId="77777777" w:rsidR="00FA1862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Firma</w:t>
                  </w:r>
                </w:p>
                <w:p w14:paraId="23C77376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5A54751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0ADB2EA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 Daire Başkanlığı</w:t>
                  </w:r>
                </w:p>
                <w:p w14:paraId="42B56F3C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5791B6D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21DFB24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338660C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5AFCFA0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4BCEADE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E8B13E7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88742CF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581ADA63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938E3FB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68EC9C2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EDEEC73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6921AA80" w14:textId="77777777" w:rsidR="003F0A58" w:rsidRDefault="003F0A58" w:rsidP="003F0A5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Firma</w:t>
                  </w:r>
                </w:p>
                <w:p w14:paraId="4B96EF94" w14:textId="77777777" w:rsidR="003F0A58" w:rsidRDefault="003F0A58" w:rsidP="003F0A5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871DD00" w14:textId="77777777" w:rsidR="003F0A58" w:rsidRDefault="003F0A58" w:rsidP="003F0A5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33839D8" w14:textId="77777777" w:rsidR="003F0A58" w:rsidRDefault="003F0A58" w:rsidP="003F0A5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 Daire Başkanlığı</w:t>
                  </w:r>
                </w:p>
                <w:p w14:paraId="5F0FDC39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E805EDB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DC3E3D5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F0827FC" w14:textId="77777777" w:rsidR="003F0A58" w:rsidRDefault="003F0A58" w:rsidP="003F0A5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6F2E4EE" w14:textId="77777777" w:rsidR="003F0A58" w:rsidRDefault="003F0A58" w:rsidP="003F0A5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 Daire Başkanlığı</w:t>
                  </w:r>
                </w:p>
                <w:p w14:paraId="5F457E5D" w14:textId="77777777" w:rsidR="00FA1862" w:rsidRDefault="00FA1862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80D9207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BA7BAA9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CB0AE00" w14:textId="77777777" w:rsidR="003F0A58" w:rsidRDefault="003F0A58" w:rsidP="003F0A5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Firma</w:t>
                  </w:r>
                </w:p>
                <w:p w14:paraId="61101036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04ADC22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2EBC924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7A9013CF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454F313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49FDD194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295E0504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16F333A9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0B119FA2" w14:textId="77777777" w:rsidR="003F0A5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  <w:p w14:paraId="3E25B709" w14:textId="77777777" w:rsidR="003F0A58" w:rsidRDefault="003F0A58" w:rsidP="003F0A5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  <w: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  <w:t>SKS Daire Başkanlığı</w:t>
                  </w:r>
                </w:p>
                <w:p w14:paraId="47EB9C0D" w14:textId="77777777" w:rsidR="003F0A58" w:rsidRPr="00207768" w:rsidRDefault="003F0A58" w:rsidP="00207768">
                  <w:pPr>
                    <w:rPr>
                      <w:rFonts w:ascii="Montserrat" w:hAnsi="Montserrat"/>
                      <w:color w:val="168BB0"/>
                      <w:sz w:val="14"/>
                      <w:szCs w:val="14"/>
                    </w:rPr>
                  </w:pPr>
                </w:p>
              </w:txbxContent>
            </v:textbox>
          </v:shape>
        </w:pict>
      </w:r>
    </w:p>
    <w:p w14:paraId="64A56222" w14:textId="77777777" w:rsidR="008B1B92" w:rsidRDefault="008B1B92"/>
    <w:p w14:paraId="37B2ABA9" w14:textId="77777777" w:rsidR="008B1B92" w:rsidRDefault="008B1B92"/>
    <w:p w14:paraId="5C704F28" w14:textId="77777777" w:rsidR="008B1B92" w:rsidRDefault="008B1B92"/>
    <w:p w14:paraId="5B99866C" w14:textId="77777777" w:rsidR="008B1B92" w:rsidRDefault="008B1B92"/>
    <w:p w14:paraId="2BC6D5B8" w14:textId="77777777" w:rsidR="008B1B92" w:rsidRDefault="008B1B92"/>
    <w:p w14:paraId="0601D0AF" w14:textId="77777777" w:rsidR="008B1B92" w:rsidRDefault="008B1B92"/>
    <w:p w14:paraId="0EAF7F14" w14:textId="77777777" w:rsidR="008B1B92" w:rsidRDefault="008B1B92"/>
    <w:p w14:paraId="7DAAC9E6" w14:textId="77777777" w:rsidR="008B1B92" w:rsidRDefault="008B1B92"/>
    <w:p w14:paraId="1C108022" w14:textId="77777777" w:rsidR="008B1B92" w:rsidRDefault="008B1B92"/>
    <w:p w14:paraId="40104A54" w14:textId="77777777" w:rsidR="008B1B92" w:rsidRDefault="008B1B92"/>
    <w:p w14:paraId="4C005846" w14:textId="77777777" w:rsidR="008B1B92" w:rsidRDefault="008B1B92"/>
    <w:p w14:paraId="44475484" w14:textId="77777777" w:rsidR="008B1B92" w:rsidRDefault="008B1B92"/>
    <w:p w14:paraId="7F8212AF" w14:textId="77777777" w:rsidR="008B1B92" w:rsidRDefault="008B1B92"/>
    <w:p w14:paraId="3C13AF66" w14:textId="77777777" w:rsidR="008B1B92" w:rsidRDefault="008B1B92"/>
    <w:p w14:paraId="5A3C9E37" w14:textId="77777777" w:rsidR="008B1B92" w:rsidRDefault="008B1B92"/>
    <w:p w14:paraId="628E8CBA" w14:textId="77777777" w:rsidR="008B1B92" w:rsidRDefault="008B1B92"/>
    <w:p w14:paraId="11B9B93A" w14:textId="77777777" w:rsidR="008B1B92" w:rsidRDefault="008B1B92"/>
    <w:p w14:paraId="1D03B100" w14:textId="77777777" w:rsidR="008B1B92" w:rsidRDefault="008B1B92"/>
    <w:p w14:paraId="31AA190E" w14:textId="77777777" w:rsidR="008B1B92" w:rsidRDefault="008B1B92"/>
    <w:p w14:paraId="658FEF92" w14:textId="77777777" w:rsidR="008B1B92" w:rsidRDefault="008B1B92"/>
    <w:p w14:paraId="5DE6AACD" w14:textId="77777777" w:rsidR="008B1B92" w:rsidRDefault="008B1B92"/>
    <w:p w14:paraId="7533507D" w14:textId="77777777" w:rsidR="008B1B92" w:rsidRDefault="008B1B92"/>
    <w:p w14:paraId="4CA3B954" w14:textId="77777777" w:rsidR="008B1B92" w:rsidRDefault="008B1B92"/>
    <w:p w14:paraId="4009B756" w14:textId="77777777" w:rsidR="008B1B92" w:rsidRDefault="008B1B92"/>
    <w:p w14:paraId="4FCB46B1" w14:textId="77777777" w:rsidR="008B1B92" w:rsidRDefault="008B1B92"/>
    <w:p w14:paraId="4463D615" w14:textId="77777777" w:rsidR="008B1B92" w:rsidRDefault="008B1B92"/>
    <w:p w14:paraId="4518BF0B" w14:textId="77777777" w:rsidR="008B1B92" w:rsidRDefault="008B1B92"/>
    <w:p w14:paraId="6165D38C" w14:textId="77777777" w:rsidR="008B1B92" w:rsidRDefault="008B1B92"/>
    <w:p w14:paraId="1A7197CD" w14:textId="77777777" w:rsidR="008B1B92" w:rsidRDefault="008B1B92"/>
    <w:p w14:paraId="12D94334" w14:textId="77777777" w:rsidR="008B1B92" w:rsidRDefault="008B1B92"/>
    <w:p w14:paraId="33F3F06B" w14:textId="77777777" w:rsidR="008B1B92" w:rsidRDefault="008B1B92"/>
    <w:p w14:paraId="305AFA23" w14:textId="77777777" w:rsidR="008B1B92" w:rsidRDefault="008B1B92"/>
    <w:p w14:paraId="2D3ACC36" w14:textId="77777777" w:rsidR="008B1B92" w:rsidRDefault="008B1B92"/>
    <w:p w14:paraId="43B8EFA3" w14:textId="77777777" w:rsidR="008B1B92" w:rsidRDefault="008B1B92"/>
    <w:p w14:paraId="28CE06A6" w14:textId="77777777" w:rsidR="008B1B92" w:rsidRDefault="008B1B92"/>
    <w:p w14:paraId="02E1DE42" w14:textId="77777777" w:rsidR="008B1B92" w:rsidRDefault="008B1B92"/>
    <w:p w14:paraId="2E183630" w14:textId="77777777" w:rsidR="008B1B92" w:rsidRDefault="008B1B92"/>
    <w:p w14:paraId="71E3895B" w14:textId="77777777" w:rsidR="008B1B92" w:rsidRDefault="008B1B92"/>
    <w:p w14:paraId="41196890" w14:textId="77777777" w:rsidR="008B1B92" w:rsidRDefault="008B1B92"/>
    <w:p w14:paraId="06CD2393" w14:textId="77777777" w:rsidR="008B1B92" w:rsidRDefault="008B1B92"/>
    <w:p w14:paraId="06DA67EB" w14:textId="77777777" w:rsidR="008B1B92" w:rsidRDefault="008B1B92"/>
    <w:p w14:paraId="03D1479D" w14:textId="77777777" w:rsidR="008B1B92" w:rsidRDefault="008B1B92"/>
    <w:p w14:paraId="0EB51014" w14:textId="77777777" w:rsidR="008B1B92" w:rsidRDefault="008B1B92"/>
    <w:p w14:paraId="53369207" w14:textId="77777777" w:rsidR="008B1B92" w:rsidRDefault="008B1B92"/>
    <w:p w14:paraId="6F8CEA4F" w14:textId="77777777" w:rsidR="008B1B92" w:rsidRDefault="008B1B92"/>
    <w:p w14:paraId="0C05DBC1" w14:textId="77777777" w:rsidR="008B1B92" w:rsidRDefault="008B1B92"/>
    <w:p w14:paraId="57CC22C0" w14:textId="77777777" w:rsidR="008B1B92" w:rsidRDefault="008B1B92"/>
    <w:p w14:paraId="4D5DFCF6" w14:textId="77777777" w:rsidR="008B1B92" w:rsidRDefault="008B1B92"/>
    <w:p w14:paraId="29BE41B6" w14:textId="77777777" w:rsidR="008B1B92" w:rsidRDefault="008B1B92"/>
    <w:p w14:paraId="02EB9C84" w14:textId="77777777" w:rsidR="008B1B92" w:rsidRDefault="008B1B92"/>
    <w:sectPr w:rsidR="008B1B92" w:rsidSect="003D711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567" w:right="567" w:bottom="567" w:left="851" w:header="425" w:footer="2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0CAA4E7" w14:textId="77777777" w:rsidR="00430443" w:rsidRDefault="00430443" w:rsidP="00151E02">
      <w:r>
        <w:separator/>
      </w:r>
    </w:p>
  </w:endnote>
  <w:endnote w:type="continuationSeparator" w:id="0">
    <w:p w14:paraId="5BDF530E" w14:textId="77777777" w:rsidR="00430443" w:rsidRDefault="00430443" w:rsidP="00151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Montserrat">
    <w:altName w:val="Calibri"/>
    <w:charset w:val="A2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5E88A74" w14:textId="77777777" w:rsidR="005B4F2B" w:rsidRDefault="005B4F2B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8C81EF7" w14:textId="77777777" w:rsidR="00A75E88" w:rsidRPr="00D45B0E" w:rsidRDefault="005B4F2B" w:rsidP="00A75E88">
    <w:r>
      <w:rPr>
        <w:rFonts w:ascii="Arial" w:hAnsi="Arial" w:cs="Arial"/>
        <w:i/>
        <w:sz w:val="16"/>
      </w:rPr>
      <w:t>(Form No: İA</w:t>
    </w:r>
    <w:r w:rsidR="00A75E88">
      <w:rPr>
        <w:rFonts w:ascii="Arial" w:hAnsi="Arial" w:cs="Arial"/>
        <w:i/>
        <w:sz w:val="16"/>
      </w:rPr>
      <w:t>-0162;</w:t>
    </w:r>
    <w:r w:rsidR="00A75E88">
      <w:rPr>
        <w:rFonts w:ascii="Arial" w:hAnsi="Arial" w:cs="Arial"/>
        <w:i/>
        <w:sz w:val="16"/>
        <w:szCs w:val="16"/>
      </w:rPr>
      <w:t xml:space="preserve"> Revizyon Tarihi: -; </w:t>
    </w:r>
    <w:r w:rsidR="00A75E88">
      <w:rPr>
        <w:rFonts w:ascii="Arial" w:hAnsi="Arial" w:cs="Arial"/>
        <w:i/>
        <w:sz w:val="16"/>
      </w:rPr>
      <w:t>Revizyon No: 00)</w:t>
    </w:r>
  </w:p>
  <w:p w14:paraId="3058E5F6" w14:textId="77777777" w:rsidR="00432360" w:rsidRPr="00846417" w:rsidRDefault="00432360" w:rsidP="00BB25B2">
    <w:pPr>
      <w:pStyle w:val="Altbilgi1"/>
      <w:rPr>
        <w:rFonts w:ascii="Montserrat" w:hAnsi="Montserrat" w:cs="Arial"/>
        <w:i/>
        <w:color w:val="168BB0"/>
        <w:sz w:val="14"/>
        <w:szCs w:val="1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3B67DAB" w14:textId="77777777" w:rsidR="005B4F2B" w:rsidRDefault="005B4F2B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5A85AC9" w14:textId="77777777" w:rsidR="00430443" w:rsidRDefault="00430443" w:rsidP="00151E02">
      <w:r>
        <w:separator/>
      </w:r>
    </w:p>
  </w:footnote>
  <w:footnote w:type="continuationSeparator" w:id="0">
    <w:p w14:paraId="5A9F7E16" w14:textId="77777777" w:rsidR="00430443" w:rsidRDefault="00430443" w:rsidP="00151E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A105A79" w14:textId="77777777" w:rsidR="005B4F2B" w:rsidRDefault="005B4F2B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1686"/>
      <w:gridCol w:w="5840"/>
      <w:gridCol w:w="1701"/>
      <w:gridCol w:w="1418"/>
    </w:tblGrid>
    <w:tr w:rsidR="00162549" w:rsidRPr="00162549" w14:paraId="2B667D6B" w14:textId="77777777" w:rsidTr="00162549">
      <w:trPr>
        <w:trHeight w:val="276"/>
      </w:trPr>
      <w:tc>
        <w:tcPr>
          <w:tcW w:w="1526" w:type="dxa"/>
          <w:vMerge w:val="restart"/>
        </w:tcPr>
        <w:p w14:paraId="4BA44E8E" w14:textId="56CA7365" w:rsidR="00561D82" w:rsidRPr="00162549" w:rsidRDefault="00162549" w:rsidP="00561D82">
          <w:pPr>
            <w:pStyle w:val="stBilgi"/>
            <w:rPr>
              <w:rFonts w:ascii="Arial" w:hAnsi="Arial" w:cs="Arial"/>
            </w:rPr>
          </w:pPr>
          <w:r>
            <w:rPr>
              <w:noProof/>
              <w:snapToGrid/>
            </w:rPr>
            <w:drawing>
              <wp:inline distT="0" distB="0" distL="0" distR="0" wp14:anchorId="2FB9DC42" wp14:editId="08439F67">
                <wp:extent cx="933450" cy="923925"/>
                <wp:effectExtent l="0" t="0" r="0" b="9525"/>
                <wp:docPr id="502928888" name="Resi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02928888" name="Resim 4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3297" t="12437" r="22757" b="1250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33450" cy="923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0" w:type="dxa"/>
          <w:vMerge w:val="restart"/>
        </w:tcPr>
        <w:p w14:paraId="6D866816" w14:textId="77777777" w:rsidR="00162549" w:rsidRDefault="00162549" w:rsidP="006102BD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2BD6FC81" w14:textId="77777777" w:rsidR="00162549" w:rsidRDefault="00162549" w:rsidP="006102BD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</w:p>
        <w:p w14:paraId="796676F9" w14:textId="58540F2C" w:rsidR="006102BD" w:rsidRPr="00162549" w:rsidRDefault="006102BD" w:rsidP="006102BD">
          <w:pPr>
            <w:pStyle w:val="stBilgi"/>
            <w:jc w:val="center"/>
            <w:rPr>
              <w:rFonts w:ascii="Arial" w:hAnsi="Arial" w:cs="Arial"/>
              <w:b/>
              <w:sz w:val="24"/>
              <w:szCs w:val="18"/>
            </w:rPr>
          </w:pPr>
          <w:r w:rsidRPr="00162549">
            <w:rPr>
              <w:rFonts w:ascii="Arial" w:hAnsi="Arial" w:cs="Arial"/>
              <w:b/>
              <w:sz w:val="24"/>
              <w:szCs w:val="18"/>
            </w:rPr>
            <w:t xml:space="preserve">STANT AÇMA ve AFİŞ ASMA (FİRMALAR) </w:t>
          </w:r>
        </w:p>
        <w:p w14:paraId="6AEF230B" w14:textId="77777777" w:rsidR="00561D82" w:rsidRPr="00162549" w:rsidRDefault="00561D82" w:rsidP="006102BD">
          <w:pPr>
            <w:pStyle w:val="stBilgi"/>
            <w:jc w:val="center"/>
            <w:rPr>
              <w:rFonts w:ascii="Arial" w:hAnsi="Arial" w:cs="Arial"/>
              <w:b/>
            </w:rPr>
          </w:pPr>
          <w:r w:rsidRPr="00162549">
            <w:rPr>
              <w:rFonts w:ascii="Arial" w:hAnsi="Arial" w:cs="Arial"/>
              <w:b/>
              <w:sz w:val="24"/>
              <w:szCs w:val="18"/>
            </w:rPr>
            <w:t>İŞ AKIŞI</w:t>
          </w:r>
        </w:p>
      </w:tc>
      <w:tc>
        <w:tcPr>
          <w:tcW w:w="1701" w:type="dxa"/>
        </w:tcPr>
        <w:p w14:paraId="73204F1C" w14:textId="77777777" w:rsidR="00561D82" w:rsidRPr="00162549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162549">
            <w:rPr>
              <w:rFonts w:ascii="Arial" w:hAnsi="Arial" w:cs="Arial"/>
              <w:sz w:val="18"/>
            </w:rPr>
            <w:t>Doküman No</w:t>
          </w:r>
        </w:p>
      </w:tc>
      <w:tc>
        <w:tcPr>
          <w:tcW w:w="1418" w:type="dxa"/>
        </w:tcPr>
        <w:p w14:paraId="3987D797" w14:textId="77777777" w:rsidR="00561D82" w:rsidRPr="00162549" w:rsidRDefault="00A75E88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162549">
            <w:rPr>
              <w:rFonts w:ascii="Arial" w:hAnsi="Arial" w:cs="Arial"/>
              <w:b/>
              <w:sz w:val="18"/>
            </w:rPr>
            <w:t>İA-162</w:t>
          </w:r>
        </w:p>
      </w:tc>
    </w:tr>
    <w:tr w:rsidR="00162549" w:rsidRPr="00162549" w14:paraId="30D2951C" w14:textId="77777777" w:rsidTr="00162549">
      <w:trPr>
        <w:trHeight w:val="276"/>
      </w:trPr>
      <w:tc>
        <w:tcPr>
          <w:tcW w:w="1526" w:type="dxa"/>
          <w:vMerge/>
        </w:tcPr>
        <w:p w14:paraId="15E6493E" w14:textId="77777777" w:rsidR="00561D82" w:rsidRPr="00162549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3E947B0F" w14:textId="77777777" w:rsidR="00561D82" w:rsidRPr="00162549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6141B661" w14:textId="77777777" w:rsidR="00561D82" w:rsidRPr="00162549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162549">
            <w:rPr>
              <w:rFonts w:ascii="Arial" w:hAnsi="Arial" w:cs="Arial"/>
              <w:sz w:val="18"/>
            </w:rPr>
            <w:t>İlk Yayın Tarihi</w:t>
          </w:r>
        </w:p>
      </w:tc>
      <w:tc>
        <w:tcPr>
          <w:tcW w:w="1418" w:type="dxa"/>
        </w:tcPr>
        <w:p w14:paraId="30FE8F77" w14:textId="77777777" w:rsidR="00561D82" w:rsidRPr="00162549" w:rsidRDefault="00A75E88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162549">
            <w:rPr>
              <w:rFonts w:ascii="Arial" w:hAnsi="Arial" w:cs="Arial"/>
              <w:b/>
              <w:sz w:val="18"/>
            </w:rPr>
            <w:t>13.07.2021</w:t>
          </w:r>
        </w:p>
      </w:tc>
    </w:tr>
    <w:tr w:rsidR="00162549" w:rsidRPr="00162549" w14:paraId="0C84E0BB" w14:textId="77777777" w:rsidTr="00162549">
      <w:trPr>
        <w:trHeight w:val="276"/>
      </w:trPr>
      <w:tc>
        <w:tcPr>
          <w:tcW w:w="1526" w:type="dxa"/>
          <w:vMerge/>
        </w:tcPr>
        <w:p w14:paraId="19AF1496" w14:textId="77777777" w:rsidR="00561D82" w:rsidRPr="00162549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6CB587EB" w14:textId="77777777" w:rsidR="00561D82" w:rsidRPr="00162549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0B2C42E0" w14:textId="77777777" w:rsidR="00561D82" w:rsidRPr="00162549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162549">
            <w:rPr>
              <w:rFonts w:ascii="Arial" w:hAnsi="Arial" w:cs="Arial"/>
              <w:sz w:val="18"/>
            </w:rPr>
            <w:t>Revizyon Tarihi</w:t>
          </w:r>
        </w:p>
      </w:tc>
      <w:tc>
        <w:tcPr>
          <w:tcW w:w="1418" w:type="dxa"/>
        </w:tcPr>
        <w:p w14:paraId="3C0E52A2" w14:textId="77777777" w:rsidR="00561D82" w:rsidRPr="00162549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162549">
            <w:rPr>
              <w:rFonts w:ascii="Arial" w:hAnsi="Arial" w:cs="Arial"/>
              <w:b/>
              <w:sz w:val="18"/>
            </w:rPr>
            <w:t>-</w:t>
          </w:r>
        </w:p>
      </w:tc>
    </w:tr>
    <w:tr w:rsidR="00162549" w:rsidRPr="00162549" w14:paraId="68F07475" w14:textId="77777777" w:rsidTr="00162549">
      <w:trPr>
        <w:trHeight w:val="276"/>
      </w:trPr>
      <w:tc>
        <w:tcPr>
          <w:tcW w:w="1526" w:type="dxa"/>
          <w:vMerge/>
        </w:tcPr>
        <w:p w14:paraId="60AE0B2C" w14:textId="77777777" w:rsidR="00561D82" w:rsidRPr="00162549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0FEF7B64" w14:textId="77777777" w:rsidR="00561D82" w:rsidRPr="00162549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715D6E16" w14:textId="77777777" w:rsidR="00561D82" w:rsidRPr="00162549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162549">
            <w:rPr>
              <w:rFonts w:ascii="Arial" w:hAnsi="Arial" w:cs="Arial"/>
              <w:sz w:val="18"/>
            </w:rPr>
            <w:t>Revizyon No</w:t>
          </w:r>
        </w:p>
      </w:tc>
      <w:tc>
        <w:tcPr>
          <w:tcW w:w="1418" w:type="dxa"/>
        </w:tcPr>
        <w:p w14:paraId="28553C21" w14:textId="77777777" w:rsidR="00561D82" w:rsidRPr="00162549" w:rsidRDefault="00561D82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162549">
            <w:rPr>
              <w:rFonts w:ascii="Arial" w:hAnsi="Arial" w:cs="Arial"/>
              <w:b/>
              <w:sz w:val="18"/>
            </w:rPr>
            <w:t>00</w:t>
          </w:r>
        </w:p>
      </w:tc>
    </w:tr>
    <w:tr w:rsidR="00162549" w:rsidRPr="00162549" w14:paraId="2B6E2231" w14:textId="77777777" w:rsidTr="00162549">
      <w:trPr>
        <w:trHeight w:val="276"/>
      </w:trPr>
      <w:tc>
        <w:tcPr>
          <w:tcW w:w="1526" w:type="dxa"/>
          <w:vMerge/>
        </w:tcPr>
        <w:p w14:paraId="6BB0AEBA" w14:textId="77777777" w:rsidR="00561D82" w:rsidRPr="00162549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5840" w:type="dxa"/>
          <w:vMerge/>
        </w:tcPr>
        <w:p w14:paraId="742C09EE" w14:textId="77777777" w:rsidR="00561D82" w:rsidRPr="00162549" w:rsidRDefault="00561D82" w:rsidP="00561D82">
          <w:pPr>
            <w:pStyle w:val="stBilgi"/>
            <w:jc w:val="center"/>
            <w:rPr>
              <w:rFonts w:ascii="Arial" w:hAnsi="Arial" w:cs="Arial"/>
            </w:rPr>
          </w:pPr>
        </w:p>
      </w:tc>
      <w:tc>
        <w:tcPr>
          <w:tcW w:w="1701" w:type="dxa"/>
        </w:tcPr>
        <w:p w14:paraId="5885F31C" w14:textId="77777777" w:rsidR="00561D82" w:rsidRPr="00162549" w:rsidRDefault="00561D82" w:rsidP="00561D82">
          <w:pPr>
            <w:pStyle w:val="stBilgi"/>
            <w:rPr>
              <w:rFonts w:ascii="Arial" w:hAnsi="Arial" w:cs="Arial"/>
              <w:sz w:val="18"/>
            </w:rPr>
          </w:pPr>
          <w:r w:rsidRPr="00162549">
            <w:rPr>
              <w:rFonts w:ascii="Arial" w:hAnsi="Arial" w:cs="Arial"/>
              <w:sz w:val="18"/>
            </w:rPr>
            <w:t>Sayfa</w:t>
          </w:r>
        </w:p>
      </w:tc>
      <w:tc>
        <w:tcPr>
          <w:tcW w:w="1418" w:type="dxa"/>
        </w:tcPr>
        <w:p w14:paraId="25CC588F" w14:textId="77777777" w:rsidR="00561D82" w:rsidRPr="00162549" w:rsidRDefault="00CB6B05" w:rsidP="00561D82">
          <w:pPr>
            <w:pStyle w:val="stBilgi"/>
            <w:rPr>
              <w:rFonts w:ascii="Arial" w:hAnsi="Arial" w:cs="Arial"/>
              <w:b/>
              <w:sz w:val="18"/>
            </w:rPr>
          </w:pPr>
          <w:r w:rsidRPr="00162549">
            <w:rPr>
              <w:rFonts w:ascii="Arial" w:hAnsi="Arial" w:cs="Arial"/>
              <w:b/>
              <w:sz w:val="18"/>
            </w:rPr>
            <w:fldChar w:fldCharType="begin"/>
          </w:r>
          <w:r w:rsidR="00561D82" w:rsidRPr="00162549">
            <w:rPr>
              <w:rFonts w:ascii="Arial" w:hAnsi="Arial" w:cs="Arial"/>
              <w:b/>
              <w:sz w:val="18"/>
            </w:rPr>
            <w:instrText xml:space="preserve"> PAGE   \* MERGEFORMAT </w:instrText>
          </w:r>
          <w:r w:rsidRPr="00162549">
            <w:rPr>
              <w:rFonts w:ascii="Arial" w:hAnsi="Arial" w:cs="Arial"/>
              <w:b/>
              <w:sz w:val="18"/>
            </w:rPr>
            <w:fldChar w:fldCharType="separate"/>
          </w:r>
          <w:r w:rsidR="005B4F2B" w:rsidRPr="00162549">
            <w:rPr>
              <w:rFonts w:ascii="Arial" w:hAnsi="Arial" w:cs="Arial"/>
              <w:b/>
              <w:noProof/>
              <w:sz w:val="18"/>
            </w:rPr>
            <w:t>1</w:t>
          </w:r>
          <w:r w:rsidRPr="00162549">
            <w:rPr>
              <w:rFonts w:ascii="Arial" w:hAnsi="Arial" w:cs="Arial"/>
              <w:b/>
              <w:sz w:val="18"/>
            </w:rPr>
            <w:fldChar w:fldCharType="end"/>
          </w:r>
          <w:r w:rsidR="00561D82" w:rsidRPr="00162549">
            <w:rPr>
              <w:rFonts w:ascii="Arial" w:hAnsi="Arial" w:cs="Arial"/>
              <w:b/>
              <w:sz w:val="18"/>
            </w:rPr>
            <w:t>/</w:t>
          </w:r>
          <w:fldSimple w:instr=" NUMPAGES   \* MERGEFORMAT ">
            <w:r w:rsidR="005B4F2B" w:rsidRPr="00162549">
              <w:rPr>
                <w:rFonts w:ascii="Arial" w:hAnsi="Arial" w:cs="Arial"/>
                <w:b/>
                <w:noProof/>
                <w:sz w:val="18"/>
              </w:rPr>
              <w:t>1</w:t>
            </w:r>
          </w:fldSimple>
        </w:p>
      </w:tc>
    </w:tr>
  </w:tbl>
  <w:p w14:paraId="3B228D24" w14:textId="77777777" w:rsidR="00432360" w:rsidRDefault="00432360">
    <w:pPr>
      <w:pStyle w:val="stbilgi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01C8010" w14:textId="77777777" w:rsidR="005B4F2B" w:rsidRDefault="005B4F2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hyphenationZone w:val="425"/>
  <w:drawingGridHorizontalSpacing w:val="851"/>
  <w:drawingGridVerticalSpacing w:val="851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51E02"/>
    <w:rsid w:val="0000497A"/>
    <w:rsid w:val="000168DA"/>
    <w:rsid w:val="000218EC"/>
    <w:rsid w:val="00024A2D"/>
    <w:rsid w:val="000257A9"/>
    <w:rsid w:val="000278C5"/>
    <w:rsid w:val="00033A7D"/>
    <w:rsid w:val="00041C15"/>
    <w:rsid w:val="00053EC1"/>
    <w:rsid w:val="00063466"/>
    <w:rsid w:val="00067438"/>
    <w:rsid w:val="00072360"/>
    <w:rsid w:val="00072ED0"/>
    <w:rsid w:val="00073A06"/>
    <w:rsid w:val="00084221"/>
    <w:rsid w:val="000B2185"/>
    <w:rsid w:val="000B5DBC"/>
    <w:rsid w:val="000B7D80"/>
    <w:rsid w:val="000C1FE5"/>
    <w:rsid w:val="000C51A7"/>
    <w:rsid w:val="000C6DC2"/>
    <w:rsid w:val="001000F1"/>
    <w:rsid w:val="00105EC1"/>
    <w:rsid w:val="001065E5"/>
    <w:rsid w:val="0011728D"/>
    <w:rsid w:val="00122F6C"/>
    <w:rsid w:val="00131752"/>
    <w:rsid w:val="00151E02"/>
    <w:rsid w:val="00153BED"/>
    <w:rsid w:val="00162549"/>
    <w:rsid w:val="001626DF"/>
    <w:rsid w:val="00172F6A"/>
    <w:rsid w:val="00175234"/>
    <w:rsid w:val="00187D8E"/>
    <w:rsid w:val="001A00B6"/>
    <w:rsid w:val="001A32BB"/>
    <w:rsid w:val="001B4292"/>
    <w:rsid w:val="001C6903"/>
    <w:rsid w:val="001E4E58"/>
    <w:rsid w:val="001E7CF8"/>
    <w:rsid w:val="0020080B"/>
    <w:rsid w:val="00207768"/>
    <w:rsid w:val="00213228"/>
    <w:rsid w:val="0023509C"/>
    <w:rsid w:val="002451E1"/>
    <w:rsid w:val="00246037"/>
    <w:rsid w:val="00256A31"/>
    <w:rsid w:val="00257F32"/>
    <w:rsid w:val="00266C43"/>
    <w:rsid w:val="002678FF"/>
    <w:rsid w:val="00271827"/>
    <w:rsid w:val="002A7827"/>
    <w:rsid w:val="002C0874"/>
    <w:rsid w:val="002D2487"/>
    <w:rsid w:val="002D4BE0"/>
    <w:rsid w:val="00300C8E"/>
    <w:rsid w:val="0031050E"/>
    <w:rsid w:val="00323C5A"/>
    <w:rsid w:val="00330813"/>
    <w:rsid w:val="00336624"/>
    <w:rsid w:val="003713C5"/>
    <w:rsid w:val="003960D6"/>
    <w:rsid w:val="003B0156"/>
    <w:rsid w:val="003C4D8F"/>
    <w:rsid w:val="003D0952"/>
    <w:rsid w:val="003D1889"/>
    <w:rsid w:val="003D5EC6"/>
    <w:rsid w:val="003D7117"/>
    <w:rsid w:val="003E1FA6"/>
    <w:rsid w:val="003E7BA4"/>
    <w:rsid w:val="003F0A58"/>
    <w:rsid w:val="00404452"/>
    <w:rsid w:val="0040638F"/>
    <w:rsid w:val="00410E31"/>
    <w:rsid w:val="00427047"/>
    <w:rsid w:val="00430443"/>
    <w:rsid w:val="00432360"/>
    <w:rsid w:val="00435E35"/>
    <w:rsid w:val="00435EC6"/>
    <w:rsid w:val="00443E39"/>
    <w:rsid w:val="004612FB"/>
    <w:rsid w:val="004813F4"/>
    <w:rsid w:val="004A7F3C"/>
    <w:rsid w:val="004D2834"/>
    <w:rsid w:val="004D55AB"/>
    <w:rsid w:val="004F2777"/>
    <w:rsid w:val="004F7C1F"/>
    <w:rsid w:val="00506506"/>
    <w:rsid w:val="00512B78"/>
    <w:rsid w:val="00516410"/>
    <w:rsid w:val="00523C46"/>
    <w:rsid w:val="00525A21"/>
    <w:rsid w:val="00525BFF"/>
    <w:rsid w:val="00530173"/>
    <w:rsid w:val="00530C4D"/>
    <w:rsid w:val="00537B3C"/>
    <w:rsid w:val="00537FBF"/>
    <w:rsid w:val="00543B94"/>
    <w:rsid w:val="00550C97"/>
    <w:rsid w:val="00561D82"/>
    <w:rsid w:val="005630EC"/>
    <w:rsid w:val="00567D82"/>
    <w:rsid w:val="00583DFE"/>
    <w:rsid w:val="00586B8D"/>
    <w:rsid w:val="005A1694"/>
    <w:rsid w:val="005A5855"/>
    <w:rsid w:val="005B4F2B"/>
    <w:rsid w:val="005C478E"/>
    <w:rsid w:val="005C76B3"/>
    <w:rsid w:val="005E43A9"/>
    <w:rsid w:val="006102BD"/>
    <w:rsid w:val="00622CD6"/>
    <w:rsid w:val="00623840"/>
    <w:rsid w:val="00627914"/>
    <w:rsid w:val="006338B5"/>
    <w:rsid w:val="00633E30"/>
    <w:rsid w:val="0065515C"/>
    <w:rsid w:val="00660F1A"/>
    <w:rsid w:val="00666341"/>
    <w:rsid w:val="006709F2"/>
    <w:rsid w:val="006802BB"/>
    <w:rsid w:val="00687FAA"/>
    <w:rsid w:val="00690393"/>
    <w:rsid w:val="00692096"/>
    <w:rsid w:val="00692262"/>
    <w:rsid w:val="006933E0"/>
    <w:rsid w:val="006A4AB5"/>
    <w:rsid w:val="006B2643"/>
    <w:rsid w:val="006C44D3"/>
    <w:rsid w:val="006C5D5C"/>
    <w:rsid w:val="006D3F50"/>
    <w:rsid w:val="006D4686"/>
    <w:rsid w:val="006D5FE9"/>
    <w:rsid w:val="006E1AE5"/>
    <w:rsid w:val="006E6F0F"/>
    <w:rsid w:val="006F1B43"/>
    <w:rsid w:val="00705444"/>
    <w:rsid w:val="00707FE2"/>
    <w:rsid w:val="00711669"/>
    <w:rsid w:val="0071347F"/>
    <w:rsid w:val="007135C1"/>
    <w:rsid w:val="007234FF"/>
    <w:rsid w:val="0072405D"/>
    <w:rsid w:val="00730770"/>
    <w:rsid w:val="007334AC"/>
    <w:rsid w:val="00733995"/>
    <w:rsid w:val="00736D55"/>
    <w:rsid w:val="00741B44"/>
    <w:rsid w:val="00767AA8"/>
    <w:rsid w:val="0078730E"/>
    <w:rsid w:val="00787904"/>
    <w:rsid w:val="007A6C8D"/>
    <w:rsid w:val="007B3071"/>
    <w:rsid w:val="007B41B4"/>
    <w:rsid w:val="007E4114"/>
    <w:rsid w:val="007F741D"/>
    <w:rsid w:val="008152B3"/>
    <w:rsid w:val="008203F6"/>
    <w:rsid w:val="008374DC"/>
    <w:rsid w:val="00846417"/>
    <w:rsid w:val="00852A1A"/>
    <w:rsid w:val="00870DB3"/>
    <w:rsid w:val="008724D2"/>
    <w:rsid w:val="008734BB"/>
    <w:rsid w:val="0088672F"/>
    <w:rsid w:val="00892404"/>
    <w:rsid w:val="008A73D9"/>
    <w:rsid w:val="008B1B92"/>
    <w:rsid w:val="008B73DC"/>
    <w:rsid w:val="008B7AEE"/>
    <w:rsid w:val="008C17D5"/>
    <w:rsid w:val="008D0514"/>
    <w:rsid w:val="008D3C19"/>
    <w:rsid w:val="008E4CC5"/>
    <w:rsid w:val="008F2DF5"/>
    <w:rsid w:val="00912C7C"/>
    <w:rsid w:val="009161A1"/>
    <w:rsid w:val="00916860"/>
    <w:rsid w:val="00945B7B"/>
    <w:rsid w:val="00974124"/>
    <w:rsid w:val="00987379"/>
    <w:rsid w:val="00993CD3"/>
    <w:rsid w:val="009A0C31"/>
    <w:rsid w:val="009B0A39"/>
    <w:rsid w:val="009B5B5B"/>
    <w:rsid w:val="009C034B"/>
    <w:rsid w:val="009C53DE"/>
    <w:rsid w:val="00A03B57"/>
    <w:rsid w:val="00A21AAE"/>
    <w:rsid w:val="00A22E0A"/>
    <w:rsid w:val="00A51B1C"/>
    <w:rsid w:val="00A62ED7"/>
    <w:rsid w:val="00A67972"/>
    <w:rsid w:val="00A75E88"/>
    <w:rsid w:val="00A76DD0"/>
    <w:rsid w:val="00A94E35"/>
    <w:rsid w:val="00AA2303"/>
    <w:rsid w:val="00AB0F9B"/>
    <w:rsid w:val="00AB5E7E"/>
    <w:rsid w:val="00AC06FF"/>
    <w:rsid w:val="00AC2E3C"/>
    <w:rsid w:val="00AD0BAA"/>
    <w:rsid w:val="00AE56B8"/>
    <w:rsid w:val="00AF4342"/>
    <w:rsid w:val="00B06F75"/>
    <w:rsid w:val="00B30EA2"/>
    <w:rsid w:val="00B333C7"/>
    <w:rsid w:val="00B35819"/>
    <w:rsid w:val="00B36F18"/>
    <w:rsid w:val="00B51C19"/>
    <w:rsid w:val="00B705B3"/>
    <w:rsid w:val="00B756C7"/>
    <w:rsid w:val="00B82F11"/>
    <w:rsid w:val="00B8528A"/>
    <w:rsid w:val="00B872DC"/>
    <w:rsid w:val="00B915CF"/>
    <w:rsid w:val="00BB25B2"/>
    <w:rsid w:val="00BD4840"/>
    <w:rsid w:val="00BD741B"/>
    <w:rsid w:val="00C148DB"/>
    <w:rsid w:val="00C330AC"/>
    <w:rsid w:val="00C34B8A"/>
    <w:rsid w:val="00C644E9"/>
    <w:rsid w:val="00C74285"/>
    <w:rsid w:val="00C821F5"/>
    <w:rsid w:val="00C92520"/>
    <w:rsid w:val="00C930F8"/>
    <w:rsid w:val="00CA5486"/>
    <w:rsid w:val="00CB13C1"/>
    <w:rsid w:val="00CB6B05"/>
    <w:rsid w:val="00CC33DB"/>
    <w:rsid w:val="00CD1EAF"/>
    <w:rsid w:val="00CD54B1"/>
    <w:rsid w:val="00CE355C"/>
    <w:rsid w:val="00CE517B"/>
    <w:rsid w:val="00CF1F1E"/>
    <w:rsid w:val="00D05EEC"/>
    <w:rsid w:val="00D07EB8"/>
    <w:rsid w:val="00D112CF"/>
    <w:rsid w:val="00D273A5"/>
    <w:rsid w:val="00D34777"/>
    <w:rsid w:val="00D53C79"/>
    <w:rsid w:val="00D604B4"/>
    <w:rsid w:val="00D74630"/>
    <w:rsid w:val="00D7715A"/>
    <w:rsid w:val="00D83D33"/>
    <w:rsid w:val="00D86237"/>
    <w:rsid w:val="00D90195"/>
    <w:rsid w:val="00DB236B"/>
    <w:rsid w:val="00DB38D3"/>
    <w:rsid w:val="00DB61F8"/>
    <w:rsid w:val="00DC1424"/>
    <w:rsid w:val="00DC5E57"/>
    <w:rsid w:val="00DC7F70"/>
    <w:rsid w:val="00DE322E"/>
    <w:rsid w:val="00DE362E"/>
    <w:rsid w:val="00DE429A"/>
    <w:rsid w:val="00DF074C"/>
    <w:rsid w:val="00DF142C"/>
    <w:rsid w:val="00E02263"/>
    <w:rsid w:val="00E0670E"/>
    <w:rsid w:val="00E205EB"/>
    <w:rsid w:val="00E214B4"/>
    <w:rsid w:val="00E244A8"/>
    <w:rsid w:val="00E45955"/>
    <w:rsid w:val="00E617B7"/>
    <w:rsid w:val="00E75E77"/>
    <w:rsid w:val="00E77D11"/>
    <w:rsid w:val="00E9124E"/>
    <w:rsid w:val="00EA616E"/>
    <w:rsid w:val="00EB1874"/>
    <w:rsid w:val="00EB5483"/>
    <w:rsid w:val="00EC1F09"/>
    <w:rsid w:val="00EC7C3F"/>
    <w:rsid w:val="00EF1C97"/>
    <w:rsid w:val="00EF39A9"/>
    <w:rsid w:val="00F01D1E"/>
    <w:rsid w:val="00F11249"/>
    <w:rsid w:val="00F12A3E"/>
    <w:rsid w:val="00F20355"/>
    <w:rsid w:val="00F27C99"/>
    <w:rsid w:val="00F33E8B"/>
    <w:rsid w:val="00F353F9"/>
    <w:rsid w:val="00F37BC3"/>
    <w:rsid w:val="00F44EF5"/>
    <w:rsid w:val="00F558A0"/>
    <w:rsid w:val="00F61FE1"/>
    <w:rsid w:val="00F85DDD"/>
    <w:rsid w:val="00F950AE"/>
    <w:rsid w:val="00FA1862"/>
    <w:rsid w:val="00FE0FE6"/>
    <w:rsid w:val="00FF55C6"/>
    <w:rsid w:val="00FF6F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,"/>
  <w:listSeparator w:val=";"/>
  <w14:docId w14:val="512E9858"/>
  <w15:docId w15:val="{29F08258-292E-49C6-BF1A-7107FBD62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C5D5C"/>
    <w:rPr>
      <w:rFonts w:ascii="Zapf_Humanist" w:eastAsia="Times New Roman" w:hAnsi="Zapf_Humanist"/>
      <w:snapToGrid w:val="0"/>
      <w:sz w:val="2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stbilgi1">
    <w:name w:val="Üstbilgi1"/>
    <w:basedOn w:val="Normal"/>
    <w:link w:val="s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stbilgiChar">
    <w:name w:val="Üstbilgi Char"/>
    <w:basedOn w:val="VarsaylanParagrafYazTipi"/>
    <w:link w:val="stbilgi1"/>
    <w:uiPriority w:val="99"/>
    <w:rsid w:val="00151E02"/>
  </w:style>
  <w:style w:type="paragraph" w:customStyle="1" w:styleId="Altbilgi1">
    <w:name w:val="Altbilgi1"/>
    <w:basedOn w:val="Normal"/>
    <w:link w:val="AltbilgiChar"/>
    <w:uiPriority w:val="99"/>
    <w:unhideWhenUsed/>
    <w:rsid w:val="00151E02"/>
    <w:pPr>
      <w:tabs>
        <w:tab w:val="center" w:pos="4536"/>
        <w:tab w:val="right" w:pos="9072"/>
      </w:tabs>
    </w:pPr>
    <w:rPr>
      <w:rFonts w:ascii="Calibri" w:eastAsia="Calibri" w:hAnsi="Calibri"/>
      <w:snapToGrid/>
      <w:szCs w:val="22"/>
      <w:lang w:eastAsia="en-US"/>
    </w:rPr>
  </w:style>
  <w:style w:type="character" w:customStyle="1" w:styleId="AltbilgiChar">
    <w:name w:val="Altbilgi Char"/>
    <w:basedOn w:val="VarsaylanParagrafYazTipi"/>
    <w:link w:val="Altbilgi1"/>
    <w:uiPriority w:val="99"/>
    <w:rsid w:val="00151E02"/>
  </w:style>
  <w:style w:type="table" w:styleId="TabloKlavuzu">
    <w:name w:val="Table Grid"/>
    <w:basedOn w:val="NormalTablo"/>
    <w:uiPriority w:val="59"/>
    <w:rsid w:val="00151E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151E02"/>
    <w:rPr>
      <w:rFonts w:ascii="Tahoma" w:eastAsia="Calibri" w:hAnsi="Tahoma"/>
      <w:snapToGrid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151E02"/>
    <w:rPr>
      <w:rFonts w:ascii="Tahoma" w:hAnsi="Tahoma" w:cs="Tahoma"/>
      <w:sz w:val="16"/>
      <w:szCs w:val="16"/>
    </w:rPr>
  </w:style>
  <w:style w:type="table" w:customStyle="1" w:styleId="KlavuzTablo6-Renkli-Vurgu51">
    <w:name w:val="Kılavuz Tablo 6 -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ListeTablo6Renkli-Vurgu51">
    <w:name w:val="Liste Tablo 6 Renkli - Vurgu 51"/>
    <w:basedOn w:val="NormalTablo"/>
    <w:uiPriority w:val="51"/>
    <w:rsid w:val="000168DA"/>
    <w:rPr>
      <w:color w:val="2E74B5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TabloKlavuzuAk1">
    <w:name w:val="Tablo Kılavuzu Açık1"/>
    <w:basedOn w:val="NormalTablo"/>
    <w:uiPriority w:val="40"/>
    <w:rsid w:val="000168DA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KlavuzTablo1Ak-Vurgu31">
    <w:name w:val="Kılavuz Tablo 1 Açık - Vurgu 31"/>
    <w:basedOn w:val="NormalTablo"/>
    <w:uiPriority w:val="46"/>
    <w:rsid w:val="005A5855"/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DzTablo41">
    <w:name w:val="Düz Tablo 41"/>
    <w:basedOn w:val="NormalTablo"/>
    <w:uiPriority w:val="44"/>
    <w:rsid w:val="005A585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DzTablo11">
    <w:name w:val="Düz Tablo 11"/>
    <w:basedOn w:val="NormalTablo"/>
    <w:uiPriority w:val="41"/>
    <w:rsid w:val="005A5855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stBilgi">
    <w:name w:val="header"/>
    <w:basedOn w:val="Normal"/>
    <w:link w:val="s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stBilgiChar0">
    <w:name w:val="Üst Bilgi Char"/>
    <w:basedOn w:val="VarsaylanParagrafYazTipi"/>
    <w:link w:val="stBilgi"/>
    <w:uiPriority w:val="99"/>
    <w:rsid w:val="000218EC"/>
    <w:rPr>
      <w:rFonts w:ascii="Zapf_Humanist" w:eastAsia="Times New Roman" w:hAnsi="Zapf_Humanist"/>
      <w:snapToGrid w:val="0"/>
      <w:sz w:val="22"/>
    </w:rPr>
  </w:style>
  <w:style w:type="paragraph" w:styleId="AltBilgi">
    <w:name w:val="footer"/>
    <w:basedOn w:val="Normal"/>
    <w:link w:val="AltBilgiChar0"/>
    <w:uiPriority w:val="99"/>
    <w:unhideWhenUsed/>
    <w:rsid w:val="000218EC"/>
    <w:pPr>
      <w:tabs>
        <w:tab w:val="center" w:pos="4536"/>
        <w:tab w:val="right" w:pos="9072"/>
      </w:tabs>
    </w:pPr>
  </w:style>
  <w:style w:type="character" w:customStyle="1" w:styleId="AltBilgiChar0">
    <w:name w:val="Alt Bilgi Char"/>
    <w:basedOn w:val="VarsaylanParagrafYazTipi"/>
    <w:link w:val="AltBilgi"/>
    <w:uiPriority w:val="99"/>
    <w:rsid w:val="000218EC"/>
    <w:rPr>
      <w:rFonts w:ascii="Zapf_Humanist" w:eastAsia="Times New Roman" w:hAnsi="Zapf_Humanist"/>
      <w:snapToGrid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8591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0C35EA-3F35-42A5-9D1C-5AE78D7B1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contrastegitim.com</dc:creator>
  <cp:keywords/>
  <cp:lastModifiedBy>Ekrem Akbulut</cp:lastModifiedBy>
  <cp:revision>80</cp:revision>
  <cp:lastPrinted>2021-07-09T06:01:00Z</cp:lastPrinted>
  <dcterms:created xsi:type="dcterms:W3CDTF">2020-07-22T05:02:00Z</dcterms:created>
  <dcterms:modified xsi:type="dcterms:W3CDTF">2024-08-06T08:14:00Z</dcterms:modified>
</cp:coreProperties>
</file>